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D028CFC" w14:textId="18A94D74" w:rsidR="003230A8" w:rsidRDefault="00C868E9" w:rsidP="00B124C1">
      <w:pPr>
        <w:pStyle w:val="AralkYok"/>
        <w:ind w:firstLine="426"/>
        <w:jc w:val="center"/>
        <w:rPr>
          <w:rFonts w:ascii="Cambria" w:hAnsi="Cambria"/>
          <w:b/>
          <w:bCs/>
        </w:rPr>
      </w:pPr>
      <w:r w:rsidRPr="00C868E9">
        <w:rPr>
          <w:rFonts w:ascii="Cambria" w:hAnsi="Cambria"/>
          <w:b/>
          <w:bCs/>
        </w:rPr>
        <w:t xml:space="preserve">YABANCI UYRUKLU ÖĞRETİM </w:t>
      </w:r>
      <w:r w:rsidR="00C022F6">
        <w:rPr>
          <w:rFonts w:ascii="Cambria" w:hAnsi="Cambria"/>
          <w:b/>
          <w:bCs/>
        </w:rPr>
        <w:t xml:space="preserve">ELEMANI </w:t>
      </w:r>
      <w:r w:rsidRPr="00C868E9">
        <w:rPr>
          <w:rFonts w:ascii="Cambria" w:hAnsi="Cambria"/>
          <w:b/>
          <w:bCs/>
        </w:rPr>
        <w:t>GÖREV SÜRESİ UZATIMI</w:t>
      </w:r>
    </w:p>
    <w:p w14:paraId="3CF8F269" w14:textId="77777777" w:rsidR="00950E72" w:rsidRDefault="00950E72" w:rsidP="00B124C1">
      <w:pPr>
        <w:pStyle w:val="AralkYok"/>
        <w:ind w:firstLine="426"/>
        <w:jc w:val="center"/>
        <w:rPr>
          <w:rFonts w:ascii="Cambria" w:hAnsi="Cambria"/>
          <w:b/>
          <w:bCs/>
        </w:rPr>
      </w:pPr>
    </w:p>
    <w:p w14:paraId="37447799" w14:textId="1D49B4EE" w:rsidR="00C868E9" w:rsidRDefault="005135A4" w:rsidP="00B124C1">
      <w:pPr>
        <w:pStyle w:val="AralkYok"/>
        <w:ind w:firstLine="426"/>
        <w:jc w:val="center"/>
        <w:rPr>
          <w:noProof/>
          <w:lang w:eastAsia="tr-TR"/>
        </w:rPr>
      </w:pPr>
      <w:r>
        <w:object w:dxaOrig="6900" w:dyaOrig="12540" w14:anchorId="58C213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570.75pt" o:ole="">
            <v:imagedata r:id="rId6" o:title=""/>
          </v:shape>
          <o:OLEObject Type="Embed" ProgID="Visio.Drawing.15" ShapeID="_x0000_i1025" DrawAspect="Content" ObjectID="_1834218427" r:id="rId7"/>
        </w:object>
      </w:r>
    </w:p>
    <w:p w14:paraId="35E75126" w14:textId="77777777"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14:paraId="06210217" w14:textId="77777777" w:rsidR="004023B0" w:rsidRPr="004023B0" w:rsidRDefault="004023B0" w:rsidP="004023B0">
      <w:pPr>
        <w:pStyle w:val="AralkYok"/>
        <w:rPr>
          <w:rFonts w:ascii="Cambria" w:hAnsi="Cambria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135A4" w14:paraId="6205CECF" w14:textId="77777777" w:rsidTr="005135A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AA829" w14:textId="77777777" w:rsidR="005135A4" w:rsidRDefault="005135A4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E59D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2A521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5135A4" w14:paraId="5566DE04" w14:textId="77777777" w:rsidTr="005135A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BC3A7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D9915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6616BC67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6AC57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5F4E2ED0" w14:textId="77777777" w:rsidR="005135A4" w:rsidRDefault="005135A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0F5CAEF6" w14:textId="77777777"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C2CFA78" w14:textId="77777777" w:rsidR="00CD093D" w:rsidRDefault="00CD093D" w:rsidP="00534F7F">
      <w:pPr>
        <w:spacing w:after="0" w:line="240" w:lineRule="auto"/>
      </w:pPr>
      <w:r>
        <w:separator/>
      </w:r>
    </w:p>
  </w:endnote>
  <w:endnote w:type="continuationSeparator" w:id="0">
    <w:p w14:paraId="15C7FCDB" w14:textId="77777777" w:rsidR="00CD093D" w:rsidRDefault="00CD093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1AE7828" w14:textId="77777777" w:rsidR="00C022F6" w:rsidRDefault="00C022F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69BD24F" w14:textId="77777777" w:rsidR="00C022F6" w:rsidRDefault="00C022F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8849E69" w14:textId="77777777" w:rsidR="00CD093D" w:rsidRDefault="00CD093D" w:rsidP="00534F7F">
      <w:pPr>
        <w:spacing w:after="0" w:line="240" w:lineRule="auto"/>
      </w:pPr>
      <w:r>
        <w:separator/>
      </w:r>
    </w:p>
  </w:footnote>
  <w:footnote w:type="continuationSeparator" w:id="0">
    <w:p w14:paraId="2934755D" w14:textId="77777777" w:rsidR="00CD093D" w:rsidRDefault="00CD093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D383B36" w14:textId="77777777" w:rsidR="00C022F6" w:rsidRDefault="00C022F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6FED33" w14:textId="27B88FA5" w:rsidR="00C022F6" w:rsidRDefault="00C022F6" w:rsidP="00C022F6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noProof/>
      </w:rPr>
      <w:drawing>
        <wp:anchor distT="0" distB="0" distL="114300" distR="114300" simplePos="0" relativeHeight="251659264" behindDoc="0" locked="0" layoutInCell="1" allowOverlap="1" wp14:anchorId="43605A2B" wp14:editId="1A8CD448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7AEBA599" w14:textId="77777777" w:rsidR="00C022F6" w:rsidRDefault="00C022F6" w:rsidP="00C022F6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3D3CEA40" w14:textId="77777777" w:rsidR="00C022F6" w:rsidRDefault="00C022F6" w:rsidP="00C022F6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491B0452" w14:textId="77777777" w:rsidR="00C022F6" w:rsidRDefault="00C022F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0875883" w14:textId="77777777" w:rsidR="00C022F6" w:rsidRDefault="00C022F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842CA"/>
    <w:rsid w:val="001F6791"/>
    <w:rsid w:val="00236E1E"/>
    <w:rsid w:val="002D4F7D"/>
    <w:rsid w:val="003230A8"/>
    <w:rsid w:val="00371365"/>
    <w:rsid w:val="004023B0"/>
    <w:rsid w:val="0043565C"/>
    <w:rsid w:val="00467465"/>
    <w:rsid w:val="005135A4"/>
    <w:rsid w:val="00523A79"/>
    <w:rsid w:val="00534F7F"/>
    <w:rsid w:val="00551B24"/>
    <w:rsid w:val="005B4824"/>
    <w:rsid w:val="005B5AD0"/>
    <w:rsid w:val="00602BF1"/>
    <w:rsid w:val="0061636C"/>
    <w:rsid w:val="0064705C"/>
    <w:rsid w:val="00715C4E"/>
    <w:rsid w:val="0073606C"/>
    <w:rsid w:val="008F10A2"/>
    <w:rsid w:val="00937969"/>
    <w:rsid w:val="00950E72"/>
    <w:rsid w:val="0098664F"/>
    <w:rsid w:val="00A125A4"/>
    <w:rsid w:val="00A354CE"/>
    <w:rsid w:val="00A97BC7"/>
    <w:rsid w:val="00AC604D"/>
    <w:rsid w:val="00B124C1"/>
    <w:rsid w:val="00B94075"/>
    <w:rsid w:val="00B94544"/>
    <w:rsid w:val="00BC7571"/>
    <w:rsid w:val="00C022F6"/>
    <w:rsid w:val="00C305C2"/>
    <w:rsid w:val="00C56FD8"/>
    <w:rsid w:val="00C848D2"/>
    <w:rsid w:val="00C868E9"/>
    <w:rsid w:val="00CD093D"/>
    <w:rsid w:val="00CF0720"/>
    <w:rsid w:val="00D23714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8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9</Words>
  <Characters>17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5</cp:revision>
  <cp:lastPrinted>2019-02-19T13:40:00Z</cp:lastPrinted>
  <dcterms:created xsi:type="dcterms:W3CDTF">2024-10-01T07:45:00Z</dcterms:created>
  <dcterms:modified xsi:type="dcterms:W3CDTF">2026-03-05T09:21:00Z</dcterms:modified>
</cp:coreProperties>
</file>